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1431B4" w14:textId="1EB06431" w:rsidR="00EF3DF9" w:rsidRDefault="00EF3DF9" w:rsidP="00EF3DF9"/>
    <w:p w14:paraId="7D7DF978" w14:textId="77777777" w:rsidR="00EF3DF9" w:rsidRDefault="00EF3DF9" w:rsidP="00EF3DF9"/>
    <w:p w14:paraId="64D85A3E" w14:textId="77777777" w:rsidR="00CB3D66" w:rsidRDefault="00850114" w:rsidP="00CB3D66">
      <w:pPr>
        <w:jc w:val="center"/>
      </w:pPr>
      <w:r>
        <w:rPr>
          <w:b/>
          <w:noProof/>
        </w:rPr>
        <w:pict w14:anchorId="107590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s1073" type="#_x0000_t75" alt="sh13" style="position:absolute;left:0;text-align:left;margin-left:0;margin-top:9.5pt;width:185.25pt;height:113.25pt;z-index:1;visibility:visible">
            <v:imagedata r:id="rId7" o:title=""/>
            <w10:wrap type="square"/>
          </v:shape>
        </w:pict>
      </w:r>
    </w:p>
    <w:p w14:paraId="5B0ADADB" w14:textId="5E48AE04" w:rsidR="000217A0" w:rsidRDefault="00503166" w:rsidP="000217A0">
      <w:pPr>
        <w:ind w:left="60"/>
        <w:rPr>
          <w:b/>
        </w:rPr>
      </w:pPr>
      <w:r>
        <w:rPr>
          <w:b/>
        </w:rPr>
        <w:t>1</w:t>
      </w:r>
      <w:r w:rsidR="000217A0">
        <w:rPr>
          <w:b/>
        </w:rPr>
        <w:t xml:space="preserve">. </w:t>
      </w:r>
      <w:r>
        <w:rPr>
          <w:b/>
        </w:rPr>
        <w:t>variants</w:t>
      </w:r>
    </w:p>
    <w:p w14:paraId="4A7AF7B2" w14:textId="77777777" w:rsidR="000217A0" w:rsidRPr="004C029A" w:rsidRDefault="000217A0" w:rsidP="000217A0">
      <w:pPr>
        <w:ind w:left="60"/>
        <w:rPr>
          <w:b/>
        </w:rPr>
      </w:pPr>
    </w:p>
    <w:p w14:paraId="674299A2" w14:textId="77777777" w:rsidR="00503166" w:rsidRPr="00503166" w:rsidRDefault="00503166" w:rsidP="00503166">
      <w:pPr>
        <w:shd w:val="clear" w:color="auto" w:fill="FDFDFD"/>
        <w:rPr>
          <w:rFonts w:ascii="Segoe UI" w:eastAsia="Times New Roman" w:hAnsi="Segoe UI" w:cs="Segoe UI"/>
          <w:sz w:val="21"/>
          <w:szCs w:val="21"/>
          <w:lang w:val="ru-RU" w:eastAsia="lv-LV"/>
        </w:rPr>
      </w:pPr>
      <w:r w:rsidRPr="00503166">
        <w:rPr>
          <w:rFonts w:ascii="Segoe UI" w:eastAsia="Times New Roman" w:hAnsi="Segoe UI" w:cs="Segoe UI"/>
          <w:sz w:val="21"/>
          <w:szCs w:val="21"/>
          <w:lang w:val="ru-RU" w:eastAsia="lv-LV"/>
        </w:rPr>
        <w:t>Вычисляйте и создавайте графики uC(t) и iC(t) с помощью KM и OM. Рассчитать tpp.</w:t>
      </w:r>
    </w:p>
    <w:p w14:paraId="6565DF95" w14:textId="77777777" w:rsidR="00CB3D66" w:rsidRPr="004C029A" w:rsidRDefault="00CB3D66" w:rsidP="00CB3D66">
      <w:pPr>
        <w:jc w:val="both"/>
        <w:rPr>
          <w:sz w:val="20"/>
          <w:szCs w:val="20"/>
        </w:rPr>
      </w:pPr>
    </w:p>
    <w:p w14:paraId="103F35C4" w14:textId="77777777" w:rsidR="00CB3D66" w:rsidRDefault="00CB3D66" w:rsidP="00CB3D66">
      <w:pPr>
        <w:jc w:val="center"/>
      </w:pPr>
    </w:p>
    <w:p w14:paraId="63FE637D" w14:textId="77777777" w:rsidR="00CB3D66" w:rsidRDefault="00CB3D66" w:rsidP="00CB3D66">
      <w:pPr>
        <w:jc w:val="center"/>
      </w:pPr>
    </w:p>
    <w:p w14:paraId="313B9099" w14:textId="77777777" w:rsidR="00CB3D66" w:rsidRDefault="00CB3D66" w:rsidP="00CB3D66">
      <w:pPr>
        <w:jc w:val="center"/>
      </w:pPr>
    </w:p>
    <w:p w14:paraId="5526FD6C" w14:textId="77777777" w:rsidR="00CB3D66" w:rsidRDefault="00CB3D66" w:rsidP="00CB3D66">
      <w:pPr>
        <w:jc w:val="center"/>
      </w:pPr>
    </w:p>
    <w:p w14:paraId="53D4E8C8" w14:textId="77777777" w:rsidR="00CB3D66" w:rsidRDefault="00CB3D66" w:rsidP="00CB3D66">
      <w:pPr>
        <w:jc w:val="center"/>
      </w:pPr>
    </w:p>
    <w:p w14:paraId="29F3249D" w14:textId="77777777" w:rsidR="00EF3DF9" w:rsidRPr="003163FC" w:rsidRDefault="00EF3DF9" w:rsidP="00EF3DF9"/>
    <w:p w14:paraId="6FD05A59" w14:textId="77777777" w:rsidR="00EF3DF9" w:rsidRDefault="00EF3DF9" w:rsidP="00EF3DF9">
      <w:r>
        <w:br w:type="page"/>
      </w:r>
    </w:p>
    <w:p w14:paraId="3674E583" w14:textId="70006DCF" w:rsidR="00817BA8" w:rsidRDefault="00817BA8" w:rsidP="00EF3DF9"/>
    <w:p w14:paraId="7A123B26" w14:textId="77777777" w:rsidR="00817BA8" w:rsidRDefault="00817BA8" w:rsidP="00817BA8"/>
    <w:p w14:paraId="287412D9" w14:textId="77777777" w:rsidR="00817BA8" w:rsidRDefault="00031DB1" w:rsidP="00817BA8">
      <w:r>
        <w:rPr>
          <w:noProof/>
        </w:rPr>
        <w:object w:dxaOrig="1440" w:dyaOrig="1440" w14:anchorId="1FBD906A">
          <v:shape id="_x0000_s1082" type="#_x0000_t75" style="position:absolute;margin-left:.1pt;margin-top:0;width:256.5pt;height:137.5pt;z-index:2;mso-position-vertical:center">
            <v:imagedata r:id="rId8" o:title=""/>
            <w10:wrap type="square"/>
          </v:shape>
          <o:OLEObject Type="Embed" ProgID="Visio.Drawing.11" ShapeID="_x0000_s1082" DrawAspect="Content" ObjectID="_1690642190" r:id="rId9"/>
        </w:object>
      </w:r>
    </w:p>
    <w:p w14:paraId="0803D3FF" w14:textId="0C1A9F0F" w:rsidR="000217A0" w:rsidRDefault="00503166" w:rsidP="000217A0">
      <w:pPr>
        <w:ind w:left="60"/>
        <w:rPr>
          <w:b/>
        </w:rPr>
      </w:pPr>
      <w:r>
        <w:rPr>
          <w:b/>
        </w:rPr>
        <w:t>2</w:t>
      </w:r>
      <w:r w:rsidR="000217A0">
        <w:rPr>
          <w:b/>
        </w:rPr>
        <w:t xml:space="preserve">. </w:t>
      </w:r>
      <w:r>
        <w:rPr>
          <w:b/>
        </w:rPr>
        <w:t>variants</w:t>
      </w:r>
    </w:p>
    <w:p w14:paraId="15E883DA" w14:textId="77777777" w:rsidR="000217A0" w:rsidRPr="004C029A" w:rsidRDefault="000217A0" w:rsidP="000217A0">
      <w:pPr>
        <w:ind w:left="60"/>
        <w:rPr>
          <w:b/>
        </w:rPr>
      </w:pPr>
    </w:p>
    <w:p w14:paraId="5384AEFF" w14:textId="4C377817" w:rsidR="000217A0" w:rsidRPr="004C029A" w:rsidRDefault="00503166" w:rsidP="000217A0">
      <w:pPr>
        <w:jc w:val="both"/>
        <w:rPr>
          <w:sz w:val="20"/>
          <w:szCs w:val="20"/>
        </w:rPr>
      </w:pPr>
      <w:proofErr w:type="spellStart"/>
      <w:r w:rsidRPr="00503166">
        <w:t>Вычисляйте</w:t>
      </w:r>
      <w:proofErr w:type="spellEnd"/>
      <w:r w:rsidRPr="00503166">
        <w:t xml:space="preserve"> и </w:t>
      </w:r>
      <w:proofErr w:type="spellStart"/>
      <w:r w:rsidRPr="00503166">
        <w:t>создавайте</w:t>
      </w:r>
      <w:proofErr w:type="spellEnd"/>
      <w:r w:rsidRPr="00503166">
        <w:t xml:space="preserve"> </w:t>
      </w:r>
      <w:proofErr w:type="spellStart"/>
      <w:r w:rsidRPr="00503166">
        <w:t>графики</w:t>
      </w:r>
      <w:proofErr w:type="spellEnd"/>
      <w:r w:rsidRPr="00503166">
        <w:t xml:space="preserve"> </w:t>
      </w:r>
      <w:proofErr w:type="spellStart"/>
      <w:r w:rsidRPr="00503166">
        <w:t>uC</w:t>
      </w:r>
      <w:proofErr w:type="spellEnd"/>
      <w:r w:rsidRPr="00503166">
        <w:t xml:space="preserve">(t) и </w:t>
      </w:r>
      <w:proofErr w:type="spellStart"/>
      <w:r w:rsidRPr="00503166">
        <w:t>iC</w:t>
      </w:r>
      <w:proofErr w:type="spellEnd"/>
      <w:r w:rsidRPr="00503166">
        <w:t xml:space="preserve">(t) с </w:t>
      </w:r>
      <w:proofErr w:type="spellStart"/>
      <w:r w:rsidRPr="00503166">
        <w:t>помощью</w:t>
      </w:r>
      <w:proofErr w:type="spellEnd"/>
      <w:r w:rsidRPr="00503166">
        <w:t xml:space="preserve"> KM и OM. </w:t>
      </w:r>
      <w:proofErr w:type="spellStart"/>
      <w:r w:rsidRPr="00503166">
        <w:t>Рассчитать</w:t>
      </w:r>
      <w:proofErr w:type="spellEnd"/>
      <w:r w:rsidRPr="00503166">
        <w:t xml:space="preserve"> </w:t>
      </w:r>
      <w:proofErr w:type="spellStart"/>
      <w:r w:rsidRPr="00503166">
        <w:t>tpp</w:t>
      </w:r>
      <w:proofErr w:type="spellEnd"/>
      <w:r w:rsidRPr="00503166">
        <w:t>.</w:t>
      </w:r>
    </w:p>
    <w:p w14:paraId="243A4547" w14:textId="77777777" w:rsidR="000217A0" w:rsidRDefault="000217A0" w:rsidP="000217A0"/>
    <w:p w14:paraId="6A808A0F" w14:textId="77777777" w:rsidR="000217A0" w:rsidRPr="004C029A" w:rsidRDefault="000217A0" w:rsidP="000217A0"/>
    <w:p w14:paraId="4165638E" w14:textId="01BD831A" w:rsidR="00DC5DF0" w:rsidRDefault="00DC5DF0" w:rsidP="00EF3DF9"/>
    <w:sectPr w:rsidR="00DC5DF0" w:rsidSect="007308E7">
      <w:footerReference w:type="even" r:id="rId10"/>
      <w:footerReference w:type="default" r:id="rId11"/>
      <w:pgSz w:w="11906" w:h="16838"/>
      <w:pgMar w:top="1134" w:right="1418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886498" w14:textId="77777777" w:rsidR="00325C2C" w:rsidRDefault="00325C2C">
      <w:r>
        <w:separator/>
      </w:r>
    </w:p>
  </w:endnote>
  <w:endnote w:type="continuationSeparator" w:id="0">
    <w:p w14:paraId="7592577E" w14:textId="77777777" w:rsidR="00325C2C" w:rsidRDefault="00325C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0021E6" w14:textId="77777777" w:rsidR="00817BA8" w:rsidRDefault="00817BA8" w:rsidP="008E608A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052141A9" w14:textId="77777777" w:rsidR="00817BA8" w:rsidRDefault="00817BA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7459C3" w14:textId="77777777" w:rsidR="00817BA8" w:rsidRDefault="00817BA8" w:rsidP="008E608A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396947">
      <w:rPr>
        <w:rStyle w:val="PageNumber"/>
        <w:noProof/>
      </w:rPr>
      <w:t>1</w:t>
    </w:r>
    <w:r w:rsidR="00396947">
      <w:rPr>
        <w:rStyle w:val="PageNumber"/>
        <w:noProof/>
      </w:rPr>
      <w:t>1</w:t>
    </w:r>
    <w:r>
      <w:rPr>
        <w:rStyle w:val="PageNumber"/>
      </w:rPr>
      <w:fldChar w:fldCharType="end"/>
    </w:r>
  </w:p>
  <w:p w14:paraId="1DA4691B" w14:textId="77777777" w:rsidR="00817BA8" w:rsidRDefault="00817BA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E5FF957" w14:textId="77777777" w:rsidR="00325C2C" w:rsidRDefault="00325C2C">
      <w:r>
        <w:separator/>
      </w:r>
    </w:p>
  </w:footnote>
  <w:footnote w:type="continuationSeparator" w:id="0">
    <w:p w14:paraId="75728A13" w14:textId="77777777" w:rsidR="00325C2C" w:rsidRDefault="00325C2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E05D91"/>
    <w:multiLevelType w:val="hybridMultilevel"/>
    <w:tmpl w:val="89366C1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4224127F"/>
    <w:multiLevelType w:val="hybridMultilevel"/>
    <w:tmpl w:val="999205E8"/>
    <w:lvl w:ilvl="0" w:tplc="C5A8695E">
      <w:start w:val="1"/>
      <w:numFmt w:val="decimal"/>
      <w:lvlText w:val="%1."/>
      <w:lvlJc w:val="left"/>
      <w:pPr>
        <w:tabs>
          <w:tab w:val="num" w:pos="420"/>
        </w:tabs>
        <w:ind w:left="4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tabs>
          <w:tab w:val="num" w:pos="1140"/>
        </w:tabs>
        <w:ind w:left="1140" w:hanging="360"/>
      </w:pPr>
    </w:lvl>
    <w:lvl w:ilvl="2" w:tplc="0426001B" w:tentative="1">
      <w:start w:val="1"/>
      <w:numFmt w:val="lowerRoman"/>
      <w:lvlText w:val="%3."/>
      <w:lvlJc w:val="right"/>
      <w:pPr>
        <w:tabs>
          <w:tab w:val="num" w:pos="1860"/>
        </w:tabs>
        <w:ind w:left="1860" w:hanging="180"/>
      </w:pPr>
    </w:lvl>
    <w:lvl w:ilvl="3" w:tplc="0426000F" w:tentative="1">
      <w:start w:val="1"/>
      <w:numFmt w:val="decimal"/>
      <w:lvlText w:val="%4."/>
      <w:lvlJc w:val="left"/>
      <w:pPr>
        <w:tabs>
          <w:tab w:val="num" w:pos="2580"/>
        </w:tabs>
        <w:ind w:left="2580" w:hanging="360"/>
      </w:pPr>
    </w:lvl>
    <w:lvl w:ilvl="4" w:tplc="04260019" w:tentative="1">
      <w:start w:val="1"/>
      <w:numFmt w:val="lowerLetter"/>
      <w:lvlText w:val="%5."/>
      <w:lvlJc w:val="left"/>
      <w:pPr>
        <w:tabs>
          <w:tab w:val="num" w:pos="3300"/>
        </w:tabs>
        <w:ind w:left="3300" w:hanging="360"/>
      </w:pPr>
    </w:lvl>
    <w:lvl w:ilvl="5" w:tplc="0426001B" w:tentative="1">
      <w:start w:val="1"/>
      <w:numFmt w:val="lowerRoman"/>
      <w:lvlText w:val="%6."/>
      <w:lvlJc w:val="right"/>
      <w:pPr>
        <w:tabs>
          <w:tab w:val="num" w:pos="4020"/>
        </w:tabs>
        <w:ind w:left="4020" w:hanging="180"/>
      </w:pPr>
    </w:lvl>
    <w:lvl w:ilvl="6" w:tplc="0426000F" w:tentative="1">
      <w:start w:val="1"/>
      <w:numFmt w:val="decimal"/>
      <w:lvlText w:val="%7."/>
      <w:lvlJc w:val="left"/>
      <w:pPr>
        <w:tabs>
          <w:tab w:val="num" w:pos="4740"/>
        </w:tabs>
        <w:ind w:left="4740" w:hanging="360"/>
      </w:pPr>
    </w:lvl>
    <w:lvl w:ilvl="7" w:tplc="04260019" w:tentative="1">
      <w:start w:val="1"/>
      <w:numFmt w:val="lowerLetter"/>
      <w:lvlText w:val="%8."/>
      <w:lvlJc w:val="left"/>
      <w:pPr>
        <w:tabs>
          <w:tab w:val="num" w:pos="5460"/>
        </w:tabs>
        <w:ind w:left="5460" w:hanging="360"/>
      </w:pPr>
    </w:lvl>
    <w:lvl w:ilvl="8" w:tplc="0426001B" w:tentative="1">
      <w:start w:val="1"/>
      <w:numFmt w:val="lowerRoman"/>
      <w:lvlText w:val="%9."/>
      <w:lvlJc w:val="right"/>
      <w:pPr>
        <w:tabs>
          <w:tab w:val="num" w:pos="6180"/>
        </w:tabs>
        <w:ind w:left="61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DC5DF0"/>
    <w:rsid w:val="00010DC0"/>
    <w:rsid w:val="000217A0"/>
    <w:rsid w:val="00031DB1"/>
    <w:rsid w:val="000515FA"/>
    <w:rsid w:val="00052E2F"/>
    <w:rsid w:val="00060C4C"/>
    <w:rsid w:val="00082778"/>
    <w:rsid w:val="000A7F96"/>
    <w:rsid w:val="000B0B95"/>
    <w:rsid w:val="000C63CC"/>
    <w:rsid w:val="000C77FC"/>
    <w:rsid w:val="000D63EE"/>
    <w:rsid w:val="000E59C5"/>
    <w:rsid w:val="000F3A0F"/>
    <w:rsid w:val="0010316A"/>
    <w:rsid w:val="00115065"/>
    <w:rsid w:val="001240BE"/>
    <w:rsid w:val="00126754"/>
    <w:rsid w:val="001410B9"/>
    <w:rsid w:val="00146B7D"/>
    <w:rsid w:val="00170934"/>
    <w:rsid w:val="0017514C"/>
    <w:rsid w:val="001801BD"/>
    <w:rsid w:val="00187535"/>
    <w:rsid w:val="001A47F0"/>
    <w:rsid w:val="001C3110"/>
    <w:rsid w:val="001D2B8D"/>
    <w:rsid w:val="001E2D07"/>
    <w:rsid w:val="001E6051"/>
    <w:rsid w:val="001F0C02"/>
    <w:rsid w:val="002019B8"/>
    <w:rsid w:val="00216DF2"/>
    <w:rsid w:val="0024671E"/>
    <w:rsid w:val="00284DAD"/>
    <w:rsid w:val="00287164"/>
    <w:rsid w:val="002A400E"/>
    <w:rsid w:val="002D3C63"/>
    <w:rsid w:val="002E0B8B"/>
    <w:rsid w:val="002E61C2"/>
    <w:rsid w:val="002F0A9D"/>
    <w:rsid w:val="002F2F34"/>
    <w:rsid w:val="003003E4"/>
    <w:rsid w:val="00312F85"/>
    <w:rsid w:val="003163FC"/>
    <w:rsid w:val="0031647E"/>
    <w:rsid w:val="00325C2C"/>
    <w:rsid w:val="003553B1"/>
    <w:rsid w:val="00355989"/>
    <w:rsid w:val="00365759"/>
    <w:rsid w:val="0037091F"/>
    <w:rsid w:val="00395239"/>
    <w:rsid w:val="00396947"/>
    <w:rsid w:val="003F0998"/>
    <w:rsid w:val="00411731"/>
    <w:rsid w:val="00413CFF"/>
    <w:rsid w:val="004475B6"/>
    <w:rsid w:val="00460934"/>
    <w:rsid w:val="0049331C"/>
    <w:rsid w:val="004A0BD7"/>
    <w:rsid w:val="004C04A4"/>
    <w:rsid w:val="004C0DC6"/>
    <w:rsid w:val="004E35B8"/>
    <w:rsid w:val="00503166"/>
    <w:rsid w:val="005116B8"/>
    <w:rsid w:val="0051639D"/>
    <w:rsid w:val="00516AC9"/>
    <w:rsid w:val="00535885"/>
    <w:rsid w:val="00546AE8"/>
    <w:rsid w:val="005725C0"/>
    <w:rsid w:val="005764C2"/>
    <w:rsid w:val="00585320"/>
    <w:rsid w:val="005A2B06"/>
    <w:rsid w:val="005B1B81"/>
    <w:rsid w:val="005C38CD"/>
    <w:rsid w:val="005C5728"/>
    <w:rsid w:val="005D33FE"/>
    <w:rsid w:val="005F033A"/>
    <w:rsid w:val="006009FE"/>
    <w:rsid w:val="00601322"/>
    <w:rsid w:val="00620AB7"/>
    <w:rsid w:val="0063536E"/>
    <w:rsid w:val="0065463C"/>
    <w:rsid w:val="00656DEB"/>
    <w:rsid w:val="00666EC3"/>
    <w:rsid w:val="006A0A88"/>
    <w:rsid w:val="006B5AAC"/>
    <w:rsid w:val="006C1351"/>
    <w:rsid w:val="006C5734"/>
    <w:rsid w:val="007040D6"/>
    <w:rsid w:val="00712C9D"/>
    <w:rsid w:val="00727180"/>
    <w:rsid w:val="007308E7"/>
    <w:rsid w:val="00730C91"/>
    <w:rsid w:val="00743D4C"/>
    <w:rsid w:val="00744BAD"/>
    <w:rsid w:val="007822E6"/>
    <w:rsid w:val="00796ECC"/>
    <w:rsid w:val="00797E04"/>
    <w:rsid w:val="007C369C"/>
    <w:rsid w:val="007D53B8"/>
    <w:rsid w:val="007F1B9C"/>
    <w:rsid w:val="00817BA8"/>
    <w:rsid w:val="00842D2B"/>
    <w:rsid w:val="00850114"/>
    <w:rsid w:val="008670FF"/>
    <w:rsid w:val="008940E1"/>
    <w:rsid w:val="0089647D"/>
    <w:rsid w:val="008A7DB1"/>
    <w:rsid w:val="008B586B"/>
    <w:rsid w:val="008C4030"/>
    <w:rsid w:val="008E608A"/>
    <w:rsid w:val="008F3141"/>
    <w:rsid w:val="00904139"/>
    <w:rsid w:val="0090513D"/>
    <w:rsid w:val="00915B88"/>
    <w:rsid w:val="00917107"/>
    <w:rsid w:val="00930F8D"/>
    <w:rsid w:val="009355AD"/>
    <w:rsid w:val="009455FD"/>
    <w:rsid w:val="0095035A"/>
    <w:rsid w:val="009557CC"/>
    <w:rsid w:val="0098371D"/>
    <w:rsid w:val="009B6064"/>
    <w:rsid w:val="009B73E3"/>
    <w:rsid w:val="009D4794"/>
    <w:rsid w:val="00A10BBD"/>
    <w:rsid w:val="00A2475E"/>
    <w:rsid w:val="00A3096A"/>
    <w:rsid w:val="00A325CB"/>
    <w:rsid w:val="00A455E1"/>
    <w:rsid w:val="00A47488"/>
    <w:rsid w:val="00A923CB"/>
    <w:rsid w:val="00AA36DC"/>
    <w:rsid w:val="00AA73D4"/>
    <w:rsid w:val="00AB6FFB"/>
    <w:rsid w:val="00AC75E7"/>
    <w:rsid w:val="00AE68B3"/>
    <w:rsid w:val="00AF6BE7"/>
    <w:rsid w:val="00B3023B"/>
    <w:rsid w:val="00B559CE"/>
    <w:rsid w:val="00B97B0E"/>
    <w:rsid w:val="00BE010F"/>
    <w:rsid w:val="00BE32B9"/>
    <w:rsid w:val="00C013E2"/>
    <w:rsid w:val="00C07F5D"/>
    <w:rsid w:val="00C27375"/>
    <w:rsid w:val="00C3724B"/>
    <w:rsid w:val="00C4061B"/>
    <w:rsid w:val="00C504F0"/>
    <w:rsid w:val="00C7219B"/>
    <w:rsid w:val="00C81AB7"/>
    <w:rsid w:val="00C8685E"/>
    <w:rsid w:val="00CB22C7"/>
    <w:rsid w:val="00CB3D66"/>
    <w:rsid w:val="00CB6B5B"/>
    <w:rsid w:val="00CC3564"/>
    <w:rsid w:val="00D10E13"/>
    <w:rsid w:val="00D25A1C"/>
    <w:rsid w:val="00D30631"/>
    <w:rsid w:val="00D52ADD"/>
    <w:rsid w:val="00D56826"/>
    <w:rsid w:val="00D64EDB"/>
    <w:rsid w:val="00D92D6A"/>
    <w:rsid w:val="00DA1FBF"/>
    <w:rsid w:val="00DC1FFF"/>
    <w:rsid w:val="00DC5DF0"/>
    <w:rsid w:val="00DD3841"/>
    <w:rsid w:val="00DD5AC7"/>
    <w:rsid w:val="00DE5AD7"/>
    <w:rsid w:val="00DE72FA"/>
    <w:rsid w:val="00E1058B"/>
    <w:rsid w:val="00E173CE"/>
    <w:rsid w:val="00E25987"/>
    <w:rsid w:val="00E26DA3"/>
    <w:rsid w:val="00E3402E"/>
    <w:rsid w:val="00E36814"/>
    <w:rsid w:val="00E403BE"/>
    <w:rsid w:val="00E430ED"/>
    <w:rsid w:val="00E52827"/>
    <w:rsid w:val="00E56F72"/>
    <w:rsid w:val="00E60577"/>
    <w:rsid w:val="00EB2040"/>
    <w:rsid w:val="00EC18D0"/>
    <w:rsid w:val="00EC52E5"/>
    <w:rsid w:val="00ED2BBA"/>
    <w:rsid w:val="00ED3CCB"/>
    <w:rsid w:val="00ED51CC"/>
    <w:rsid w:val="00EE4972"/>
    <w:rsid w:val="00EF3DF9"/>
    <w:rsid w:val="00EF5C92"/>
    <w:rsid w:val="00F010EF"/>
    <w:rsid w:val="00F109CF"/>
    <w:rsid w:val="00F26474"/>
    <w:rsid w:val="00F335CD"/>
    <w:rsid w:val="00F37679"/>
    <w:rsid w:val="00F4094A"/>
    <w:rsid w:val="00F42F04"/>
    <w:rsid w:val="00F64028"/>
    <w:rsid w:val="00FC1F20"/>
    <w:rsid w:val="00FC33A3"/>
    <w:rsid w:val="00FD0008"/>
    <w:rsid w:val="00FE21C1"/>
    <w:rsid w:val="00FF14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83"/>
    <o:shapelayout v:ext="edit">
      <o:idmap v:ext="edit" data="1"/>
    </o:shapelayout>
  </w:shapeDefaults>
  <w:decimalSymbol w:val="."/>
  <w:listSeparator w:val=","/>
  <w14:docId w14:val="1B8569F3"/>
  <w15:chartTrackingRefBased/>
  <w15:docId w15:val="{8209E0EE-83CB-451D-A811-EEFE6A599E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lv-LV" w:eastAsia="lv-LV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817BA8"/>
    <w:rPr>
      <w:sz w:val="24"/>
      <w:szCs w:val="24"/>
      <w:lang w:eastAsia="zh-CN"/>
    </w:rPr>
  </w:style>
  <w:style w:type="paragraph" w:styleId="Heading3">
    <w:name w:val="heading 3"/>
    <w:basedOn w:val="Normal"/>
    <w:next w:val="Normal"/>
    <w:qFormat/>
    <w:rsid w:val="003163FC"/>
    <w:pPr>
      <w:keepNext/>
      <w:spacing w:before="240" w:after="60"/>
      <w:outlineLvl w:val="2"/>
    </w:pPr>
    <w:rPr>
      <w:rFonts w:ascii="Arial" w:eastAsia="Times New Roman" w:hAnsi="Arial" w:cs="Arial"/>
      <w:b/>
      <w:bCs/>
      <w:sz w:val="26"/>
      <w:szCs w:val="26"/>
      <w:lang w:val="ru-RU" w:eastAsia="ru-RU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table" w:styleId="TableGrid">
    <w:name w:val="Table Grid"/>
    <w:basedOn w:val="TableNormal"/>
    <w:rsid w:val="00DC5DF0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er">
    <w:name w:val="footer"/>
    <w:basedOn w:val="Normal"/>
    <w:rsid w:val="00F109CF"/>
    <w:pPr>
      <w:tabs>
        <w:tab w:val="center" w:pos="4677"/>
        <w:tab w:val="right" w:pos="9355"/>
      </w:tabs>
    </w:pPr>
    <w:rPr>
      <w:rFonts w:eastAsia="Times New Roman"/>
      <w:lang w:val="ru-RU" w:eastAsia="ru-RU"/>
    </w:rPr>
  </w:style>
  <w:style w:type="character" w:styleId="PageNumber">
    <w:name w:val="page number"/>
    <w:basedOn w:val="DefaultParagraphFont"/>
    <w:rsid w:val="002F0A9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98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7945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239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121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9159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55514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4801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842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0013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5047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029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2694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08503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39853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1966595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32</Words>
  <Characters>7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lektriskās ķēdes</vt:lpstr>
    </vt:vector>
  </TitlesOfParts>
  <Company>LU CFI</Company>
  <LinksUpToDate>false</LinksUpToDate>
  <CharactersWithSpaces>2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ktriskās ķēdes</dc:title>
  <dc:subject/>
  <dc:creator>Alberts</dc:creator>
  <cp:keywords/>
  <dc:description/>
  <cp:lastModifiedBy>Džeina Dombrava</cp:lastModifiedBy>
  <cp:revision>2</cp:revision>
  <cp:lastPrinted>2015-11-10T09:42:00Z</cp:lastPrinted>
  <dcterms:created xsi:type="dcterms:W3CDTF">2021-08-16T15:03:00Z</dcterms:created>
  <dcterms:modified xsi:type="dcterms:W3CDTF">2021-08-16T15:03:00Z</dcterms:modified>
</cp:coreProperties>
</file>